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832" w:rsidRPr="0002159C" w:rsidRDefault="0002159C" w:rsidP="0002159C"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22EE8837" wp14:editId="33EC7794">
            <wp:simplePos x="0" y="0"/>
            <wp:positionH relativeFrom="column">
              <wp:posOffset>171110</wp:posOffset>
            </wp:positionH>
            <wp:positionV relativeFrom="paragraph">
              <wp:posOffset>584835</wp:posOffset>
            </wp:positionV>
            <wp:extent cx="9407876" cy="12078586"/>
            <wp:effectExtent l="0" t="0" r="3175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bkod_dbscheme.png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07876" cy="1207858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object w:dxaOrig="15541" w:dyaOrig="23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7pt;height:1156.4pt" o:ole="">
            <v:imagedata r:id="rId5" o:title=""/>
          </v:shape>
          <o:OLEObject Type="Embed" ProgID="Visio.Drawing.15" ShapeID="_x0000_i1025" DrawAspect="Content" ObjectID="_1495881208" r:id="rId6"/>
        </w:object>
      </w:r>
      <w:bookmarkStart w:id="0" w:name="_GoBack"/>
      <w:bookmarkEnd w:id="0"/>
    </w:p>
    <w:sectPr w:rsidR="00317832" w:rsidRPr="0002159C" w:rsidSect="001A2CEE">
      <w:pgSz w:w="16840" w:h="23814" w:code="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CEE"/>
    <w:rsid w:val="0002159C"/>
    <w:rsid w:val="001A2CEE"/>
    <w:rsid w:val="00317832"/>
    <w:rsid w:val="006C07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1D7617C-A0D9-4D10-8026-B78C16A3C6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_Microsoft_Visio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oll</dc:creator>
  <cp:keywords/>
  <dc:description/>
  <cp:lastModifiedBy>Gnoll</cp:lastModifiedBy>
  <cp:revision>2</cp:revision>
  <dcterms:created xsi:type="dcterms:W3CDTF">2015-06-15T10:42:00Z</dcterms:created>
  <dcterms:modified xsi:type="dcterms:W3CDTF">2015-06-15T10:47:00Z</dcterms:modified>
</cp:coreProperties>
</file>